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7722" w:rsidRDefault="00E60E38" w:rsidP="00FC0C95">
      <w:pPr>
        <w:snapToGrid w:val="0"/>
        <w:spacing w:line="500" w:lineRule="exact"/>
        <w:rPr>
          <w:rFonts w:eastAsia="仿宋_GB2312"/>
          <w:sz w:val="24"/>
        </w:rPr>
      </w:pPr>
      <w:r w:rsidRPr="00934D3B">
        <w:rPr>
          <w:rFonts w:eastAsia="仿宋_GB2312"/>
          <w:spacing w:val="-4"/>
          <w:sz w:val="32"/>
        </w:rPr>
        <w:t>附件</w:t>
      </w:r>
      <w:r w:rsidRPr="00934D3B">
        <w:rPr>
          <w:rFonts w:eastAsia="仿宋_GB2312"/>
          <w:sz w:val="24"/>
        </w:rPr>
        <w:t>：</w:t>
      </w:r>
    </w:p>
    <w:p w:rsidR="00E60E38" w:rsidRPr="00934D3B" w:rsidRDefault="00E60E38" w:rsidP="00FC0C95">
      <w:pPr>
        <w:snapToGrid w:val="0"/>
        <w:spacing w:line="500" w:lineRule="exact"/>
        <w:jc w:val="center"/>
        <w:rPr>
          <w:rFonts w:eastAsia="仿宋_GB2312"/>
          <w:b/>
          <w:bCs/>
          <w:sz w:val="32"/>
          <w:szCs w:val="32"/>
        </w:rPr>
      </w:pPr>
      <w:r w:rsidRPr="00934D3B">
        <w:rPr>
          <w:rFonts w:eastAsia="仿宋_GB2312"/>
          <w:b/>
          <w:sz w:val="32"/>
          <w:szCs w:val="32"/>
        </w:rPr>
        <w:t>考生</w:t>
      </w:r>
      <w:r w:rsidRPr="00934D3B">
        <w:rPr>
          <w:rFonts w:eastAsia="仿宋_GB2312"/>
          <w:b/>
          <w:bCs/>
          <w:sz w:val="32"/>
          <w:szCs w:val="32"/>
        </w:rPr>
        <w:t>报名流程</w:t>
      </w:r>
    </w:p>
    <w:p w:rsidR="00E60E38" w:rsidRDefault="00B832F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  <w:r w:rsidRPr="00B832F8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1" type="#_x0000_t75" style="position:absolute;left:0;text-align:left;margin-left:14.3pt;margin-top:4.1pt;width:396.05pt;height:579pt;z-index:251661312">
            <v:imagedata r:id="rId6" o:title=""/>
          </v:shape>
          <o:OLEObject Type="Embed" ProgID="Visio.Drawing.11" ShapeID="_x0000_s1041" DrawAspect="Content" ObjectID="_1453705492" r:id="rId7"/>
        </w:pict>
      </w:r>
    </w:p>
    <w:p w:rsidR="00E60E38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</w:p>
    <w:p w:rsidR="00E60E38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</w:p>
    <w:p w:rsidR="00E60E38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b/>
          <w:bCs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934D3B" w:rsidRDefault="00E60E38" w:rsidP="00E60E38">
      <w:pPr>
        <w:pStyle w:val="aa"/>
        <w:spacing w:before="0" w:beforeAutospacing="0" w:after="0" w:afterAutospacing="0" w:line="480" w:lineRule="exact"/>
        <w:jc w:val="center"/>
        <w:rPr>
          <w:rFonts w:ascii="Times New Roman" w:eastAsia="仿宋_GB2312" w:hAnsi="Times New Roman" w:cs="Times New Roman"/>
          <w:sz w:val="32"/>
          <w:szCs w:val="32"/>
        </w:rPr>
      </w:pPr>
    </w:p>
    <w:p w:rsidR="00E60E38" w:rsidRPr="00E60E38" w:rsidRDefault="00E60E38" w:rsidP="00FC0C95">
      <w:pPr>
        <w:pStyle w:val="aa"/>
        <w:spacing w:before="0" w:beforeAutospacing="0" w:after="0" w:afterAutospacing="0" w:line="480" w:lineRule="exact"/>
        <w:rPr>
          <w:rFonts w:eastAsia="仿宋_GB2312"/>
        </w:rPr>
      </w:pPr>
    </w:p>
    <w:sectPr w:rsidR="00E60E38" w:rsidRPr="00E60E38" w:rsidSect="007F2D0E">
      <w:footerReference w:type="even" r:id="rId8"/>
      <w:footerReference w:type="default" r:id="rId9"/>
      <w:pgSz w:w="11906" w:h="16838" w:code="9"/>
      <w:pgMar w:top="2098" w:right="1474" w:bottom="1985" w:left="1588" w:header="851" w:footer="1701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A7ACE" w:rsidRDefault="00CA7ACE">
      <w:r>
        <w:separator/>
      </w:r>
    </w:p>
  </w:endnote>
  <w:endnote w:type="continuationSeparator" w:id="1">
    <w:p w:rsidR="00CA7ACE" w:rsidRDefault="00CA7AC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-18030">
    <w:altName w:val="宋体"/>
    <w:charset w:val="86"/>
    <w:family w:val="modern"/>
    <w:pitch w:val="fixed"/>
    <w:sig w:usb0="800022A7" w:usb1="880F3C78" w:usb2="000A005E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方正仿宋简体">
    <w:altName w:val="黑体"/>
    <w:charset w:val="86"/>
    <w:family w:val="script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5574" w:rsidRDefault="00B832F8" w:rsidP="00E955A5">
    <w:pPr>
      <w:pStyle w:val="a7"/>
      <w:framePr w:wrap="around" w:vAnchor="text" w:hAnchor="margin" w:xAlign="outside" w:y="1"/>
      <w:rPr>
        <w:rStyle w:val="a8"/>
      </w:rPr>
    </w:pPr>
    <w:r>
      <w:rPr>
        <w:rStyle w:val="a8"/>
      </w:rPr>
      <w:fldChar w:fldCharType="begin"/>
    </w:r>
    <w:r w:rsidR="00F45574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F45574" w:rsidRDefault="00F45574" w:rsidP="00E955A5">
    <w:pPr>
      <w:pStyle w:val="a7"/>
      <w:ind w:right="36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45574" w:rsidRPr="00E955A5" w:rsidRDefault="00B832F8" w:rsidP="00E955A5">
    <w:pPr>
      <w:pStyle w:val="a7"/>
      <w:framePr w:wrap="around" w:vAnchor="text" w:hAnchor="margin" w:xAlign="outside" w:y="1"/>
      <w:rPr>
        <w:rStyle w:val="a8"/>
        <w:rFonts w:ascii="方正仿宋简体" w:eastAsia="方正仿宋简体"/>
        <w:sz w:val="28"/>
        <w:szCs w:val="28"/>
      </w:rPr>
    </w:pPr>
    <w:r w:rsidRPr="00E955A5">
      <w:rPr>
        <w:rStyle w:val="a8"/>
        <w:rFonts w:ascii="方正仿宋简体" w:eastAsia="方正仿宋简体" w:hint="eastAsia"/>
        <w:sz w:val="28"/>
        <w:szCs w:val="28"/>
      </w:rPr>
      <w:fldChar w:fldCharType="begin"/>
    </w:r>
    <w:r w:rsidR="00F45574" w:rsidRPr="00E955A5">
      <w:rPr>
        <w:rStyle w:val="a8"/>
        <w:rFonts w:ascii="方正仿宋简体" w:eastAsia="方正仿宋简体" w:hint="eastAsia"/>
        <w:sz w:val="28"/>
        <w:szCs w:val="28"/>
      </w:rPr>
      <w:instrText xml:space="preserve">PAGE  </w:instrText>
    </w:r>
    <w:r w:rsidRPr="00E955A5">
      <w:rPr>
        <w:rStyle w:val="a8"/>
        <w:rFonts w:ascii="方正仿宋简体" w:eastAsia="方正仿宋简体" w:hint="eastAsia"/>
        <w:sz w:val="28"/>
        <w:szCs w:val="28"/>
      </w:rPr>
      <w:fldChar w:fldCharType="separate"/>
    </w:r>
    <w:r w:rsidR="001332F9">
      <w:rPr>
        <w:rStyle w:val="a8"/>
        <w:rFonts w:ascii="方正仿宋简体" w:eastAsia="方正仿宋简体"/>
        <w:noProof/>
        <w:sz w:val="28"/>
        <w:szCs w:val="28"/>
      </w:rPr>
      <w:t>- 1 -</w:t>
    </w:r>
    <w:r w:rsidRPr="00E955A5">
      <w:rPr>
        <w:rStyle w:val="a8"/>
        <w:rFonts w:ascii="方正仿宋简体" w:eastAsia="方正仿宋简体" w:hint="eastAsia"/>
        <w:sz w:val="28"/>
        <w:szCs w:val="28"/>
      </w:rPr>
      <w:fldChar w:fldCharType="end"/>
    </w:r>
  </w:p>
  <w:p w:rsidR="00F45574" w:rsidRDefault="00F45574" w:rsidP="00E955A5">
    <w:pPr>
      <w:pStyle w:val="a7"/>
      <w:ind w:right="360"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A7ACE" w:rsidRDefault="00CA7ACE">
      <w:r>
        <w:separator/>
      </w:r>
    </w:p>
  </w:footnote>
  <w:footnote w:type="continuationSeparator" w:id="1">
    <w:p w:rsidR="00CA7ACE" w:rsidRDefault="00CA7AC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03724"/>
    <w:rsid w:val="00002740"/>
    <w:rsid w:val="000323FB"/>
    <w:rsid w:val="00064A45"/>
    <w:rsid w:val="00070E9C"/>
    <w:rsid w:val="00090C62"/>
    <w:rsid w:val="000931AD"/>
    <w:rsid w:val="0009539F"/>
    <w:rsid w:val="000B7046"/>
    <w:rsid w:val="000D4070"/>
    <w:rsid w:val="000F41B0"/>
    <w:rsid w:val="001332F9"/>
    <w:rsid w:val="00135AAA"/>
    <w:rsid w:val="0017695D"/>
    <w:rsid w:val="00180727"/>
    <w:rsid w:val="001B13D4"/>
    <w:rsid w:val="001B738A"/>
    <w:rsid w:val="002320E5"/>
    <w:rsid w:val="00245573"/>
    <w:rsid w:val="00291011"/>
    <w:rsid w:val="002B34A3"/>
    <w:rsid w:val="00343573"/>
    <w:rsid w:val="003440A0"/>
    <w:rsid w:val="0035363A"/>
    <w:rsid w:val="00376271"/>
    <w:rsid w:val="00377C85"/>
    <w:rsid w:val="00397337"/>
    <w:rsid w:val="003A5E69"/>
    <w:rsid w:val="003A7CFD"/>
    <w:rsid w:val="003C09B4"/>
    <w:rsid w:val="003C226F"/>
    <w:rsid w:val="003C725C"/>
    <w:rsid w:val="003D47FA"/>
    <w:rsid w:val="003F0BA0"/>
    <w:rsid w:val="00416BED"/>
    <w:rsid w:val="00423D52"/>
    <w:rsid w:val="00435FD2"/>
    <w:rsid w:val="0049095E"/>
    <w:rsid w:val="00491838"/>
    <w:rsid w:val="004D24CF"/>
    <w:rsid w:val="005073CD"/>
    <w:rsid w:val="00523806"/>
    <w:rsid w:val="0055737C"/>
    <w:rsid w:val="00582DC4"/>
    <w:rsid w:val="005C5652"/>
    <w:rsid w:val="005D426A"/>
    <w:rsid w:val="005D67BF"/>
    <w:rsid w:val="005E4860"/>
    <w:rsid w:val="005F0DE9"/>
    <w:rsid w:val="00630CC5"/>
    <w:rsid w:val="00667A54"/>
    <w:rsid w:val="00681CCB"/>
    <w:rsid w:val="006B04D2"/>
    <w:rsid w:val="006F301F"/>
    <w:rsid w:val="00704FA8"/>
    <w:rsid w:val="00733544"/>
    <w:rsid w:val="00760A60"/>
    <w:rsid w:val="00797C80"/>
    <w:rsid w:val="007A7722"/>
    <w:rsid w:val="007F2D0E"/>
    <w:rsid w:val="00803724"/>
    <w:rsid w:val="00923262"/>
    <w:rsid w:val="00924718"/>
    <w:rsid w:val="00946C8C"/>
    <w:rsid w:val="009533E2"/>
    <w:rsid w:val="00957135"/>
    <w:rsid w:val="009E6823"/>
    <w:rsid w:val="00A24CC2"/>
    <w:rsid w:val="00A317E7"/>
    <w:rsid w:val="00A43C35"/>
    <w:rsid w:val="00A75800"/>
    <w:rsid w:val="00AF2643"/>
    <w:rsid w:val="00B259F5"/>
    <w:rsid w:val="00B46DEC"/>
    <w:rsid w:val="00B832F8"/>
    <w:rsid w:val="00B9396E"/>
    <w:rsid w:val="00BC1765"/>
    <w:rsid w:val="00BD34D9"/>
    <w:rsid w:val="00BF16A9"/>
    <w:rsid w:val="00C00FC8"/>
    <w:rsid w:val="00C31077"/>
    <w:rsid w:val="00C71008"/>
    <w:rsid w:val="00CA7ACE"/>
    <w:rsid w:val="00CB17D4"/>
    <w:rsid w:val="00CB2DBD"/>
    <w:rsid w:val="00CB7CB8"/>
    <w:rsid w:val="00CD38D2"/>
    <w:rsid w:val="00CE1451"/>
    <w:rsid w:val="00CE1620"/>
    <w:rsid w:val="00CE5F03"/>
    <w:rsid w:val="00CE79AC"/>
    <w:rsid w:val="00CF4D7F"/>
    <w:rsid w:val="00D50295"/>
    <w:rsid w:val="00D83199"/>
    <w:rsid w:val="00DA7CFC"/>
    <w:rsid w:val="00DC60E0"/>
    <w:rsid w:val="00DD2A13"/>
    <w:rsid w:val="00E01D93"/>
    <w:rsid w:val="00E02DD1"/>
    <w:rsid w:val="00E2528A"/>
    <w:rsid w:val="00E60E38"/>
    <w:rsid w:val="00E955A5"/>
    <w:rsid w:val="00E97C0E"/>
    <w:rsid w:val="00EC0A19"/>
    <w:rsid w:val="00EC1C97"/>
    <w:rsid w:val="00F07CA6"/>
    <w:rsid w:val="00F30192"/>
    <w:rsid w:val="00F365E3"/>
    <w:rsid w:val="00F37451"/>
    <w:rsid w:val="00F45574"/>
    <w:rsid w:val="00F64322"/>
    <w:rsid w:val="00F9739F"/>
    <w:rsid w:val="00F97DB8"/>
    <w:rsid w:val="00FC0C95"/>
    <w:rsid w:val="00FD3730"/>
    <w:rsid w:val="00FD6E2F"/>
    <w:rsid w:val="00FE3BFA"/>
    <w:rsid w:val="00FF682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9739F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291011"/>
    <w:pPr>
      <w:ind w:firstLineChars="200" w:firstLine="560"/>
    </w:pPr>
    <w:rPr>
      <w:rFonts w:ascii="新宋体-18030" w:eastAsia="新宋体-18030" w:hAnsi="新宋体-18030" w:cs="新宋体-18030"/>
      <w:sz w:val="28"/>
    </w:rPr>
  </w:style>
  <w:style w:type="character" w:styleId="a4">
    <w:name w:val="Hyperlink"/>
    <w:basedOn w:val="a0"/>
    <w:rsid w:val="00797C80"/>
    <w:rPr>
      <w:color w:val="0000FF"/>
      <w:u w:val="single"/>
    </w:rPr>
  </w:style>
  <w:style w:type="paragraph" w:styleId="a5">
    <w:name w:val="Balloon Text"/>
    <w:basedOn w:val="a"/>
    <w:semiHidden/>
    <w:rsid w:val="00F9739F"/>
    <w:rPr>
      <w:sz w:val="18"/>
      <w:szCs w:val="18"/>
    </w:rPr>
  </w:style>
  <w:style w:type="paragraph" w:styleId="a6">
    <w:name w:val="Date"/>
    <w:basedOn w:val="a"/>
    <w:next w:val="a"/>
    <w:rsid w:val="006F301F"/>
    <w:pPr>
      <w:ind w:leftChars="2500" w:left="100"/>
    </w:pPr>
  </w:style>
  <w:style w:type="paragraph" w:styleId="a7">
    <w:name w:val="footer"/>
    <w:basedOn w:val="a"/>
    <w:rsid w:val="00E955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  <w:rsid w:val="00E955A5"/>
  </w:style>
  <w:style w:type="paragraph" w:styleId="a9">
    <w:name w:val="header"/>
    <w:basedOn w:val="a"/>
    <w:rsid w:val="00E955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Normal (Web)"/>
    <w:basedOn w:val="a"/>
    <w:rsid w:val="003C09B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b">
    <w:name w:val="Strong"/>
    <w:basedOn w:val="a0"/>
    <w:qFormat/>
    <w:rsid w:val="003C09B4"/>
    <w:rPr>
      <w:b/>
      <w:bCs/>
    </w:rPr>
  </w:style>
  <w:style w:type="table" w:styleId="7">
    <w:name w:val="Table Grid 7"/>
    <w:basedOn w:val="a1"/>
    <w:rsid w:val="00E60E38"/>
    <w:pPr>
      <w:widowControl w:val="0"/>
      <w:autoSpaceDE w:val="0"/>
      <w:autoSpaceDN w:val="0"/>
      <w:adjustRightInd w:val="0"/>
      <w:textAlignment w:val="baseline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393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7</Characters>
  <Application>Microsoft Office Word</Application>
  <DocSecurity>0</DocSecurity>
  <Lines>1</Lines>
  <Paragraphs>1</Paragraphs>
  <ScaleCrop>false</ScaleCrop>
  <Company>微软中国</Company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省人社厅专技处：</dc:title>
  <dc:creator>微软用户</dc:creator>
  <cp:lastModifiedBy>崔坚</cp:lastModifiedBy>
  <cp:revision>3</cp:revision>
  <cp:lastPrinted>2014-02-08T07:41:00Z</cp:lastPrinted>
  <dcterms:created xsi:type="dcterms:W3CDTF">2014-02-12T02:18:00Z</dcterms:created>
  <dcterms:modified xsi:type="dcterms:W3CDTF">2014-02-12T02:18:00Z</dcterms:modified>
</cp:coreProperties>
</file>